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</w:t>
      </w:r>
      <w:r w:rsidR="00850FC8">
        <w:rPr>
          <w:b/>
        </w:rPr>
        <w:t>n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lý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hủy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đặt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FE68AA" w:rsidRDefault="00FE68AA" w:rsidP="00FE68AA">
      <w:pPr>
        <w:pStyle w:val="TuNormal"/>
        <w:numPr>
          <w:ilvl w:val="0"/>
          <w:numId w:val="0"/>
        </w:numPr>
        <w:ind w:left="1440"/>
      </w:pPr>
      <w:bookmarkStart w:id="0" w:name="_GoBack"/>
      <w:bookmarkEnd w:id="0"/>
    </w:p>
    <w:p w:rsidR="00E54A5B" w:rsidRDefault="00FE68AA" w:rsidP="00E54A5B">
      <w:pPr>
        <w:pStyle w:val="TuNormal"/>
        <w:numPr>
          <w:ilvl w:val="0"/>
          <w:numId w:val="0"/>
        </w:numPr>
        <w:ind w:left="1296"/>
      </w:pPr>
      <w:r>
        <w:object w:dxaOrig="1446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375.75pt" o:ole="">
            <v:imagedata r:id="rId7" o:title=""/>
          </v:shape>
          <o:OLEObject Type="Embed" ProgID="Visio.Drawing.15" ShapeID="_x0000_i1028" DrawAspect="Content" ObjectID="_1571371885" r:id="rId8"/>
        </w:object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="00850FC8">
        <w:rPr>
          <w:b/>
        </w:rPr>
        <w:t>CLS_HuyDatP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850FC8">
        <w:t>[</w:t>
      </w:r>
      <w:r>
        <w:t>[FR</w:t>
      </w:r>
      <w:r w:rsidR="00850FC8">
        <w:t>A</w:t>
      </w:r>
      <w:r>
        <w:t>]</w:t>
      </w:r>
      <w:r w:rsidR="00850FC8">
        <w:t>The Owls]</w:t>
      </w:r>
      <w:r>
        <w:t xml:space="preserve"> </w:t>
      </w:r>
      <w:r w:rsidRPr="00B9278F">
        <w:t>UC</w:t>
      </w:r>
      <w:r>
        <w:t>CN-</w:t>
      </w:r>
      <w:r w:rsidR="00850FC8">
        <w:t>4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850FC8" w:rsidRPr="00F14B9B" w:rsidRDefault="00850FC8" w:rsidP="00850FC8">
      <w:pPr>
        <w:pStyle w:val="TuNormal"/>
        <w:numPr>
          <w:ilvl w:val="0"/>
          <w:numId w:val="0"/>
        </w:numPr>
        <w:ind w:left="1296"/>
        <w:jc w:val="center"/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850FC8" w:rsidP="00A854C4">
      <w:pPr>
        <w:pStyle w:val="SubTitle1"/>
        <w:numPr>
          <w:ilvl w:val="0"/>
          <w:numId w:val="0"/>
        </w:numPr>
      </w:pPr>
      <w:r>
        <w:object w:dxaOrig="4801" w:dyaOrig="11101">
          <v:shape id="_x0000_i1026" type="#_x0000_t75" style="width:240pt;height:555pt" o:ole="">
            <v:imagedata r:id="rId9" o:title=""/>
          </v:shape>
          <o:OLEObject Type="Embed" ProgID="Visio.Drawing.15" ShapeID="_x0000_i1026" DrawAspect="Content" ObjectID="_1571371886" r:id="rId10"/>
        </w:object>
      </w: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0FC8"/>
    <w:rsid w:val="00857197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B4D06"/>
    <w:rsid w:val="00DF7838"/>
    <w:rsid w:val="00E01493"/>
    <w:rsid w:val="00E54A5B"/>
    <w:rsid w:val="00E76878"/>
    <w:rsid w:val="00ED3644"/>
    <w:rsid w:val="00F14B9B"/>
    <w:rsid w:val="00FD32F9"/>
    <w:rsid w:val="00FE68AA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C24769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7134D2D-6C98-4A68-8C4B-E98A6F5108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4</Pages>
  <Words>123</Words>
  <Characters>704</Characters>
  <Application>Microsoft Office Word</Application>
  <DocSecurity>0</DocSecurity>
  <Lines>5</Lines>
  <Paragraphs>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bach meo</cp:lastModifiedBy>
  <cp:revision>3</cp:revision>
  <dcterms:created xsi:type="dcterms:W3CDTF">2017-11-04T07:45:00Z</dcterms:created>
  <dcterms:modified xsi:type="dcterms:W3CDTF">2017-11-05T00:25:00Z</dcterms:modified>
  <cp:contentStatus/>
</cp:coreProperties>
</file>